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:rsidR="006E53AB" w:rsidRDefault="002B76C4">
      <w:r>
        <w:object w:dxaOrig="11001" w:dyaOrig="15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pt;height:640.8pt" o:ole="">
            <v:imagedata r:id="rId4" o:title=""/>
          </v:shape>
          <o:OLEObject Type="Embed" ProgID="Visio.Drawing.15" ShapeID="_x0000_i1025" DrawAspect="Content" ObjectID="_1598183502" r:id="rId5"/>
        </w:object>
      </w:r>
    </w:p>
    <w:sectPr w:rsidR="006E53A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76C4"/>
    <w:rsid w:val="002B76C4"/>
    <w:rsid w:val="006E53AB"/>
    <w:rsid w:val="00890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F472CEE3-F1C2-4EEF-90EF-927527022A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8-09-11T08:05:00Z</dcterms:created>
  <dcterms:modified xsi:type="dcterms:W3CDTF">2018-09-11T08:05:00Z</dcterms:modified>
</cp:coreProperties>
</file>